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 w:hint="eastAsia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  <w:bookmarkStart w:id="0" w:name="_GoBack"/>
      <w:bookmarkEnd w:id="0"/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772D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772DA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772D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772DA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772D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772D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772D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772D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772D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772D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5607511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638423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5607514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5607515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5607516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5607517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5607518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5607519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560752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5607521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5607522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5607523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65607524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65607525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6560752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65607527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6560752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65607529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65607530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6560753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560753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lastRenderedPageBreak/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560753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5607534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5607535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5607536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5607537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65607538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5607539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560754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560754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56075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560754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560754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5607545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5607546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5607547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65607548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65607549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65607550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65607551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65607552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21E09AD4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65607553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65607554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6C27F24C" w14:textId="77777777" w:rsidR="00DA0D62" w:rsidRPr="000A5EAF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BE6A66" w14:textId="77777777" w:rsidR="00772DAC" w:rsidRDefault="00772DAC">
      <w:r>
        <w:separator/>
      </w:r>
    </w:p>
  </w:endnote>
  <w:endnote w:type="continuationSeparator" w:id="0">
    <w:p w14:paraId="0E9A4D48" w14:textId="77777777" w:rsidR="00772DAC" w:rsidRDefault="00772D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A9D2D4" w14:textId="77777777" w:rsidR="00772DAC" w:rsidRDefault="00772DAC">
      <w:r>
        <w:separator/>
      </w:r>
    </w:p>
  </w:footnote>
  <w:footnote w:type="continuationSeparator" w:id="0">
    <w:p w14:paraId="7AE94EB8" w14:textId="77777777" w:rsidR="00772DAC" w:rsidRDefault="00772D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772DA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3A44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92D060-E4FC-491F-843C-47F8F5B72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35</Pages>
  <Words>2714</Words>
  <Characters>15475</Characters>
  <Application>Microsoft Office Word</Application>
  <DocSecurity>0</DocSecurity>
  <Lines>128</Lines>
  <Paragraphs>36</Paragraphs>
  <ScaleCrop>false</ScaleCrop>
  <Company>pss</Company>
  <LinksUpToDate>false</LinksUpToDate>
  <CharactersWithSpaces>18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74</cp:revision>
  <cp:lastPrinted>2019-10-17T09:19:00Z</cp:lastPrinted>
  <dcterms:created xsi:type="dcterms:W3CDTF">2019-12-20T09:01:00Z</dcterms:created>
  <dcterms:modified xsi:type="dcterms:W3CDTF">2021-03-04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